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654CB6" w14:textId="48D98C83" w:rsidR="00997BA1" w:rsidRDefault="00A65EC3" w:rsidP="00A65EC3">
      <w:pPr>
        <w:jc w:val="center"/>
      </w:pPr>
      <w:r>
        <w:object w:dxaOrig="10560" w:dyaOrig="12551" w14:anchorId="227789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65pt;height:514.4pt" o:ole="">
            <v:imagedata r:id="rId5" o:title=""/>
          </v:shape>
          <o:OLEObject Type="Embed" ProgID="Visio.Drawing.15" ShapeID="_x0000_i1025" DrawAspect="Content" ObjectID="_1724948053" r:id="rId6"/>
        </w:object>
      </w:r>
    </w:p>
    <w:p w14:paraId="62D4DF12" w14:textId="77777777" w:rsidR="00A65EC3" w:rsidRDefault="00A65EC3"/>
    <w:p w14:paraId="5267AFC2" w14:textId="6C8B50AF" w:rsidR="00053680" w:rsidRPr="00A65EC3" w:rsidRDefault="00440F0B">
      <w:pPr>
        <w:rPr>
          <w:sz w:val="24"/>
          <w:szCs w:val="24"/>
        </w:rPr>
      </w:pPr>
      <w:r w:rsidRPr="00A65EC3">
        <w:rPr>
          <w:sz w:val="24"/>
          <w:szCs w:val="24"/>
        </w:rPr>
        <w:t xml:space="preserve">Сущность </w:t>
      </w:r>
      <w:r w:rsidRPr="00A65EC3">
        <w:rPr>
          <w:b/>
          <w:bCs/>
          <w:sz w:val="24"/>
          <w:szCs w:val="24"/>
        </w:rPr>
        <w:t xml:space="preserve">Ученик </w:t>
      </w:r>
      <w:r w:rsidRPr="00A65EC3">
        <w:rPr>
          <w:sz w:val="24"/>
          <w:szCs w:val="24"/>
        </w:rPr>
        <w:t>содержит информацию об обучающихся;</w:t>
      </w:r>
    </w:p>
    <w:p w14:paraId="37A33133" w14:textId="77A013AB" w:rsidR="00440F0B" w:rsidRPr="00A65EC3" w:rsidRDefault="00440F0B">
      <w:pPr>
        <w:rPr>
          <w:sz w:val="24"/>
          <w:szCs w:val="24"/>
        </w:rPr>
      </w:pPr>
      <w:r w:rsidRPr="00A65EC3">
        <w:rPr>
          <w:sz w:val="24"/>
          <w:szCs w:val="24"/>
        </w:rPr>
        <w:t xml:space="preserve">Сущность </w:t>
      </w:r>
      <w:r w:rsidR="00CB60FB" w:rsidRPr="00A65EC3">
        <w:rPr>
          <w:b/>
          <w:bCs/>
          <w:sz w:val="24"/>
          <w:szCs w:val="24"/>
        </w:rPr>
        <w:t xml:space="preserve">Рассадка в кабинете </w:t>
      </w:r>
      <w:r w:rsidR="00CB60FB" w:rsidRPr="00A65EC3">
        <w:rPr>
          <w:sz w:val="24"/>
          <w:szCs w:val="24"/>
        </w:rPr>
        <w:t xml:space="preserve">содержит информацию, как рассаживаются обучающиеся в разных кабинетах (кабинеты </w:t>
      </w:r>
      <w:r w:rsidR="00102D30" w:rsidRPr="00A65EC3">
        <w:rPr>
          <w:sz w:val="24"/>
          <w:szCs w:val="24"/>
        </w:rPr>
        <w:t>могут отличаться по форме,</w:t>
      </w:r>
      <w:r w:rsidR="00CB60FB" w:rsidRPr="00A65EC3">
        <w:rPr>
          <w:sz w:val="24"/>
          <w:szCs w:val="24"/>
        </w:rPr>
        <w:t xml:space="preserve"> и рассадка соответственно будет отличаться);</w:t>
      </w:r>
    </w:p>
    <w:p w14:paraId="106DEA7A" w14:textId="5FA32C75" w:rsidR="00CB60FB" w:rsidRPr="00A65EC3" w:rsidRDefault="00476E9E">
      <w:pPr>
        <w:rPr>
          <w:sz w:val="24"/>
          <w:szCs w:val="24"/>
        </w:rPr>
      </w:pPr>
      <w:r w:rsidRPr="00A65EC3">
        <w:rPr>
          <w:sz w:val="24"/>
          <w:szCs w:val="24"/>
        </w:rPr>
        <w:t xml:space="preserve">Сущность </w:t>
      </w:r>
      <w:r w:rsidRPr="00A65EC3">
        <w:rPr>
          <w:b/>
          <w:bCs/>
          <w:sz w:val="24"/>
          <w:szCs w:val="24"/>
        </w:rPr>
        <w:t>Кабинет</w:t>
      </w:r>
      <w:r w:rsidRPr="00A65EC3">
        <w:rPr>
          <w:sz w:val="24"/>
          <w:szCs w:val="24"/>
        </w:rPr>
        <w:t xml:space="preserve"> соде</w:t>
      </w:r>
      <w:r w:rsidR="00E11C68" w:rsidRPr="00A65EC3">
        <w:rPr>
          <w:sz w:val="24"/>
          <w:szCs w:val="24"/>
        </w:rPr>
        <w:t>ржит информацию о кабинетах;</w:t>
      </w:r>
    </w:p>
    <w:p w14:paraId="6493C22E" w14:textId="77777777" w:rsidR="00E11C68" w:rsidRPr="00A65EC3" w:rsidRDefault="00E11C68">
      <w:pPr>
        <w:rPr>
          <w:sz w:val="24"/>
          <w:szCs w:val="24"/>
        </w:rPr>
      </w:pPr>
      <w:r w:rsidRPr="00A65EC3">
        <w:rPr>
          <w:sz w:val="24"/>
          <w:szCs w:val="24"/>
        </w:rPr>
        <w:t xml:space="preserve">Сущность </w:t>
      </w:r>
      <w:r w:rsidRPr="00A65EC3">
        <w:rPr>
          <w:b/>
          <w:bCs/>
          <w:sz w:val="24"/>
          <w:szCs w:val="24"/>
        </w:rPr>
        <w:t>Расписание занятий</w:t>
      </w:r>
      <w:r w:rsidRPr="00A65EC3">
        <w:rPr>
          <w:sz w:val="24"/>
          <w:szCs w:val="24"/>
        </w:rPr>
        <w:t xml:space="preserve"> содержит информацию о проводимых занятиях в кабинетах;</w:t>
      </w:r>
    </w:p>
    <w:p w14:paraId="11ED7A25" w14:textId="2B6B37CD" w:rsidR="00E11C68" w:rsidRPr="00A65EC3" w:rsidRDefault="00E11C68">
      <w:pPr>
        <w:rPr>
          <w:sz w:val="24"/>
          <w:szCs w:val="24"/>
        </w:rPr>
      </w:pPr>
      <w:r w:rsidRPr="00A65EC3">
        <w:rPr>
          <w:sz w:val="24"/>
          <w:szCs w:val="24"/>
        </w:rPr>
        <w:t xml:space="preserve"> Сущность </w:t>
      </w:r>
      <w:r w:rsidRPr="00A65EC3">
        <w:rPr>
          <w:b/>
          <w:bCs/>
          <w:sz w:val="24"/>
          <w:szCs w:val="24"/>
        </w:rPr>
        <w:t xml:space="preserve">Телефон </w:t>
      </w:r>
      <w:r w:rsidRPr="00A65EC3">
        <w:rPr>
          <w:sz w:val="24"/>
          <w:szCs w:val="24"/>
        </w:rPr>
        <w:t xml:space="preserve">содержит информацию о доступных </w:t>
      </w:r>
      <w:r w:rsidR="00A65EC3" w:rsidRPr="00A65EC3">
        <w:rPr>
          <w:sz w:val="24"/>
          <w:szCs w:val="24"/>
        </w:rPr>
        <w:t>телефонах обучающегося;</w:t>
      </w:r>
    </w:p>
    <w:p w14:paraId="4B486F0A" w14:textId="55F6817A" w:rsidR="00A65EC3" w:rsidRPr="00A65EC3" w:rsidRDefault="00A65EC3">
      <w:pPr>
        <w:rPr>
          <w:sz w:val="24"/>
          <w:szCs w:val="24"/>
        </w:rPr>
      </w:pPr>
      <w:r w:rsidRPr="00A65EC3">
        <w:rPr>
          <w:sz w:val="24"/>
          <w:szCs w:val="24"/>
        </w:rPr>
        <w:t xml:space="preserve">Сущность </w:t>
      </w:r>
      <w:r w:rsidRPr="00A65EC3">
        <w:rPr>
          <w:b/>
          <w:bCs/>
          <w:sz w:val="24"/>
          <w:szCs w:val="24"/>
        </w:rPr>
        <w:t xml:space="preserve">Класс </w:t>
      </w:r>
      <w:r w:rsidRPr="00A65EC3">
        <w:rPr>
          <w:sz w:val="24"/>
          <w:szCs w:val="24"/>
        </w:rPr>
        <w:t>содержит информацию о классах школы (5А, 10Б и др.)</w:t>
      </w:r>
    </w:p>
    <w:p w14:paraId="55D7BECD" w14:textId="22F248C5" w:rsidR="00440F0B" w:rsidRDefault="00F643CA">
      <w:pPr>
        <w:rPr>
          <w:sz w:val="28"/>
          <w:szCs w:val="28"/>
        </w:rPr>
      </w:pPr>
      <w:r>
        <w:rPr>
          <w:sz w:val="28"/>
          <w:szCs w:val="28"/>
        </w:rPr>
        <w:lastRenderedPageBreak/>
        <w:t>Решил проверить как будет функционировать данная структура</w:t>
      </w:r>
      <w:r w:rsidR="00104318">
        <w:rPr>
          <w:sz w:val="28"/>
          <w:szCs w:val="28"/>
        </w:rPr>
        <w:t xml:space="preserve"> базы данных</w:t>
      </w:r>
      <w:r>
        <w:rPr>
          <w:sz w:val="28"/>
          <w:szCs w:val="28"/>
        </w:rPr>
        <w:t xml:space="preserve">. Написал </w:t>
      </w:r>
      <w:r>
        <w:rPr>
          <w:sz w:val="28"/>
          <w:szCs w:val="28"/>
          <w:lang w:val="en-US"/>
        </w:rPr>
        <w:t>SQL</w:t>
      </w:r>
      <w:r w:rsidRPr="00F643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крипт и запустил его на </w:t>
      </w:r>
      <w:hyperlink r:id="rId7" w:history="1">
        <w:proofErr w:type="spellStart"/>
        <w:r w:rsidRPr="003B550E">
          <w:rPr>
            <w:rStyle w:val="a3"/>
            <w:sz w:val="28"/>
            <w:szCs w:val="28"/>
            <w:lang w:val="en-US"/>
          </w:rPr>
          <w:t>OneCompiler</w:t>
        </w:r>
        <w:proofErr w:type="spellEnd"/>
        <w:r w:rsidR="003B550E" w:rsidRPr="003B550E">
          <w:rPr>
            <w:rStyle w:val="a3"/>
            <w:sz w:val="28"/>
            <w:szCs w:val="28"/>
          </w:rPr>
          <w:t xml:space="preserve"> </w:t>
        </w:r>
        <w:proofErr w:type="spellStart"/>
        <w:r w:rsidR="003B550E" w:rsidRPr="003B550E">
          <w:rPr>
            <w:rStyle w:val="a3"/>
            <w:sz w:val="28"/>
            <w:szCs w:val="28"/>
            <w:lang w:val="en-US"/>
          </w:rPr>
          <w:t>MySql</w:t>
        </w:r>
        <w:proofErr w:type="spellEnd"/>
      </w:hyperlink>
      <w:r w:rsidR="003B550E" w:rsidRPr="003B550E">
        <w:rPr>
          <w:sz w:val="28"/>
          <w:szCs w:val="28"/>
        </w:rPr>
        <w:t xml:space="preserve"> </w:t>
      </w:r>
      <w:r w:rsidR="003B550E">
        <w:rPr>
          <w:sz w:val="28"/>
          <w:szCs w:val="28"/>
        </w:rPr>
        <w:t>итогом работы скрипта являются два запроса:</w:t>
      </w:r>
    </w:p>
    <w:p w14:paraId="0F0892E5" w14:textId="54DFDC9B" w:rsidR="003B550E" w:rsidRDefault="000070FD" w:rsidP="003B550E">
      <w:pPr>
        <w:pStyle w:val="a5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Зная время занятий, кабинет, ряд, парту, вариант можно найти ученика (ФИО, класс, телефон) который сидел на этом месте.  </w:t>
      </w:r>
    </w:p>
    <w:p w14:paraId="2B1F046C" w14:textId="194F9F7E" w:rsidR="000070FD" w:rsidRDefault="000070FD" w:rsidP="003B550E">
      <w:pPr>
        <w:pStyle w:val="a5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Зная </w:t>
      </w:r>
      <w:r w:rsidR="00104318">
        <w:rPr>
          <w:sz w:val="28"/>
          <w:szCs w:val="28"/>
        </w:rPr>
        <w:t xml:space="preserve">время занятий, ФИО ученика и класс можно </w:t>
      </w:r>
      <w:r w:rsidR="00E00B90">
        <w:rPr>
          <w:sz w:val="28"/>
          <w:szCs w:val="28"/>
        </w:rPr>
        <w:t>определить,</w:t>
      </w:r>
      <w:r w:rsidR="00104318">
        <w:rPr>
          <w:sz w:val="28"/>
          <w:szCs w:val="28"/>
        </w:rPr>
        <w:t xml:space="preserve"> где сейчас находиться ученик.</w:t>
      </w:r>
    </w:p>
    <w:p w14:paraId="0531AC6B" w14:textId="5DB04648" w:rsidR="00104318" w:rsidRDefault="00104318" w:rsidP="00104318">
      <w:pPr>
        <w:pStyle w:val="a5"/>
        <w:rPr>
          <w:sz w:val="28"/>
          <w:szCs w:val="28"/>
        </w:rPr>
      </w:pPr>
    </w:p>
    <w:p w14:paraId="4E8527F3" w14:textId="30286744" w:rsidR="00104318" w:rsidRPr="00104318" w:rsidRDefault="00104318" w:rsidP="00104318">
      <w:pPr>
        <w:pStyle w:val="a5"/>
        <w:rPr>
          <w:sz w:val="28"/>
          <w:szCs w:val="28"/>
        </w:rPr>
      </w:pPr>
      <w:r>
        <w:rPr>
          <w:sz w:val="28"/>
          <w:szCs w:val="28"/>
        </w:rPr>
        <w:t xml:space="preserve">Файл данных </w:t>
      </w:r>
      <w:r>
        <w:rPr>
          <w:sz w:val="28"/>
          <w:szCs w:val="28"/>
          <w:lang w:val="en-US"/>
        </w:rPr>
        <w:t>Excel</w:t>
      </w:r>
      <w:r w:rsidRPr="0010431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файл скрипта </w:t>
      </w:r>
      <w:r>
        <w:rPr>
          <w:sz w:val="28"/>
          <w:szCs w:val="28"/>
          <w:lang w:val="en-US"/>
        </w:rPr>
        <w:t>SQL</w:t>
      </w:r>
      <w:r w:rsidRPr="00104318">
        <w:rPr>
          <w:sz w:val="28"/>
          <w:szCs w:val="28"/>
        </w:rPr>
        <w:t xml:space="preserve"> </w:t>
      </w:r>
      <w:r>
        <w:rPr>
          <w:sz w:val="28"/>
          <w:szCs w:val="28"/>
        </w:rPr>
        <w:t>прилагаю.</w:t>
      </w:r>
    </w:p>
    <w:sectPr w:rsidR="00104318" w:rsidRPr="0010431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DE553E9"/>
    <w:multiLevelType w:val="hybridMultilevel"/>
    <w:tmpl w:val="3326B07E"/>
    <w:lvl w:ilvl="0" w:tplc="D7E0568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21292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C2F36"/>
    <w:rsid w:val="000070FD"/>
    <w:rsid w:val="00053680"/>
    <w:rsid w:val="00102D30"/>
    <w:rsid w:val="00104318"/>
    <w:rsid w:val="001A42E0"/>
    <w:rsid w:val="001B5019"/>
    <w:rsid w:val="001B6B0D"/>
    <w:rsid w:val="00352397"/>
    <w:rsid w:val="00373252"/>
    <w:rsid w:val="00396D0D"/>
    <w:rsid w:val="003B550E"/>
    <w:rsid w:val="003C2F36"/>
    <w:rsid w:val="00431F37"/>
    <w:rsid w:val="00440F0B"/>
    <w:rsid w:val="0045187C"/>
    <w:rsid w:val="00476E9E"/>
    <w:rsid w:val="00517492"/>
    <w:rsid w:val="00592318"/>
    <w:rsid w:val="00617AA6"/>
    <w:rsid w:val="006569BF"/>
    <w:rsid w:val="00763286"/>
    <w:rsid w:val="00997BA1"/>
    <w:rsid w:val="009A63AD"/>
    <w:rsid w:val="00A13231"/>
    <w:rsid w:val="00A43F09"/>
    <w:rsid w:val="00A65EC3"/>
    <w:rsid w:val="00BA0433"/>
    <w:rsid w:val="00BC23E3"/>
    <w:rsid w:val="00C51048"/>
    <w:rsid w:val="00CB60FB"/>
    <w:rsid w:val="00D4570C"/>
    <w:rsid w:val="00D86196"/>
    <w:rsid w:val="00DA2968"/>
    <w:rsid w:val="00DA45BE"/>
    <w:rsid w:val="00E00B90"/>
    <w:rsid w:val="00E11C68"/>
    <w:rsid w:val="00F643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73FF13"/>
  <w15:chartTrackingRefBased/>
  <w15:docId w15:val="{EB27608F-6B7B-41E1-87A6-015E95B7E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B550E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3B550E"/>
    <w:rPr>
      <w:color w:val="605E5C"/>
      <w:shd w:val="clear" w:color="auto" w:fill="E1DFDD"/>
    </w:rPr>
  </w:style>
  <w:style w:type="paragraph" w:styleId="a5">
    <w:name w:val="List Paragraph"/>
    <w:basedOn w:val="a"/>
    <w:uiPriority w:val="34"/>
    <w:qFormat/>
    <w:rsid w:val="003B550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onecompiler.com/mysql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1</Pages>
  <Words>151</Words>
  <Characters>862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Evgeny Egipti</cp:lastModifiedBy>
  <cp:revision>8</cp:revision>
  <dcterms:created xsi:type="dcterms:W3CDTF">2022-09-17T07:58:00Z</dcterms:created>
  <dcterms:modified xsi:type="dcterms:W3CDTF">2022-09-17T15:28:00Z</dcterms:modified>
</cp:coreProperties>
</file>